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ADD30D" w14:textId="75DF7C95" w:rsidR="00F06EAD" w:rsidRDefault="00B65B90">
      <w:r>
        <w:object w:dxaOrig="11640" w:dyaOrig="14656" w14:anchorId="0A8060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609.2pt" o:ole="">
            <v:imagedata r:id="rId4" o:title=""/>
          </v:shape>
          <o:OLEObject Type="Embed" ProgID="Visio.Drawing.15" ShapeID="_x0000_i1025" DrawAspect="Content" ObjectID="_1744541748" r:id="rId5"/>
        </w:object>
      </w:r>
    </w:p>
    <w:sectPr w:rsidR="00F06EA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6EAD"/>
    <w:rsid w:val="008033B2"/>
    <w:rsid w:val="00B65B90"/>
    <w:rsid w:val="00F06E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793CB6"/>
  <w15:chartTrackingRefBased/>
  <w15:docId w15:val="{B68184FE-0D90-402E-AEF9-C7A1DECAF5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deW</dc:creator>
  <cp:keywords/>
  <dc:description/>
  <cp:lastModifiedBy> </cp:lastModifiedBy>
  <cp:revision>3</cp:revision>
  <dcterms:created xsi:type="dcterms:W3CDTF">2023-04-09T22:18:00Z</dcterms:created>
  <dcterms:modified xsi:type="dcterms:W3CDTF">2023-05-02T20:09:00Z</dcterms:modified>
</cp:coreProperties>
</file>